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D5138C" w:rsidRDefault="00D608DA" w:rsidP="00E713DD">
            <w:pPr>
              <w:spacing w:after="6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D608DA" w:rsidRPr="00D5138C" w:rsidTr="00B76132">
        <w:tc>
          <w:tcPr>
            <w:tcW w:w="1968" w:type="dxa"/>
          </w:tcPr>
          <w:p w:rsidR="00D608DA" w:rsidRPr="00D5138C" w:rsidRDefault="00D608DA" w:rsidP="00E713DD">
            <w:pPr>
              <w:spacing w:after="60"/>
              <w:jc w:val="center"/>
              <w:rPr>
                <w:rFonts w:cs="Times New Roman"/>
                <w:b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D608DA" w:rsidRPr="00D5138C" w:rsidTr="00B76132">
        <w:tc>
          <w:tcPr>
            <w:tcW w:w="1968" w:type="dxa"/>
          </w:tcPr>
          <w:p w:rsidR="00D608DA" w:rsidRPr="00D5138C" w:rsidRDefault="00D608DA" w:rsidP="00E713DD">
            <w:pPr>
              <w:spacing w:after="60"/>
              <w:jc w:val="center"/>
              <w:rPr>
                <w:rFonts w:cs="Times New Roman"/>
                <w:b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với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vai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rò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hự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hiện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chứ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.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Người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dùng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cần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biết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một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số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aho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a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cơ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bản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khi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sử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dụng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máy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ính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ẽ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ồm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đề</w:t>
            </w:r>
          </w:p>
          <w:p w:rsidR="00D608DA" w:rsidRP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B</w:t>
            </w:r>
            <w:r w:rsidRPr="00E713DD">
              <w:rPr>
                <w:rFonts w:cs="Times New Roman"/>
                <w:sz w:val="24"/>
                <w:szCs w:val="24"/>
                <w:lang w:val="en-US"/>
              </w:rPr>
              <w:t>ản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kèm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theo</w:t>
            </w:r>
            <w:proofErr w:type="spellEnd"/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yêu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ầu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iện</w:t>
            </w:r>
            <w:proofErr w:type="spellEnd"/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ôi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ph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tin</w:t>
            </w:r>
          </w:p>
          <w:p w:rsidR="00E713DD" w:rsidRPr="00E713DD" w:rsidRDefault="00E713DD" w:rsidP="0074003E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48A9">
              <w:rPr>
                <w:rFonts w:cs="Times New Roman"/>
                <w:sz w:val="24"/>
                <w:szCs w:val="24"/>
                <w:lang w:val="en-US"/>
              </w:rPr>
              <w:t>n</w:t>
            </w:r>
            <w:r>
              <w:rPr>
                <w:rFonts w:cs="Times New Roman"/>
                <w:sz w:val="24"/>
                <w:szCs w:val="24"/>
                <w:lang w:val="en-US"/>
              </w:rPr>
              <w:t>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ùy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48A9"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 w:rsidR="001F48A9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F48A9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02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03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04)</w:t>
            </w:r>
          </w:p>
        </w:tc>
      </w:tr>
    </w:tbl>
    <w:p w:rsidR="00D608DA" w:rsidRPr="00D5138C" w:rsidRDefault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A9141F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98122A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A9141F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Pr="00A9141F" w:rsidRDefault="00A9141F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A9141F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A9141F" w:rsidRPr="0074003E" w:rsidRDefault="00A9141F" w:rsidP="00B00652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D5138C" w:rsidTr="00B84F2E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B84F2E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</w:t>
            </w:r>
            <w:r>
              <w:rPr>
                <w:rFonts w:cs="Times New Roman"/>
                <w:sz w:val="24"/>
                <w:szCs w:val="24"/>
                <w:lang w:val="en-US"/>
              </w:rPr>
              <w:t>c</w:t>
            </w:r>
            <w:proofErr w:type="spellEnd"/>
          </w:p>
        </w:tc>
        <w:tc>
          <w:tcPr>
            <w:tcW w:w="2160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342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B84F2E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</w:t>
            </w:r>
            <w:r>
              <w:rPr>
                <w:rFonts w:cs="Times New Roman"/>
                <w:sz w:val="24"/>
                <w:szCs w:val="24"/>
                <w:lang w:val="en-US"/>
              </w:rPr>
              <w:t>c</w:t>
            </w:r>
            <w:proofErr w:type="spellEnd"/>
          </w:p>
        </w:tc>
        <w:tc>
          <w:tcPr>
            <w:tcW w:w="2160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342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B84F2E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</w:t>
            </w:r>
            <w:r>
              <w:rPr>
                <w:rFonts w:cs="Times New Roman"/>
                <w:sz w:val="24"/>
                <w:szCs w:val="24"/>
                <w:lang w:val="en-US"/>
              </w:rPr>
              <w:t>c</w:t>
            </w:r>
            <w:proofErr w:type="spellEnd"/>
          </w:p>
        </w:tc>
        <w:tc>
          <w:tcPr>
            <w:tcW w:w="2160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342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905B7D" w:rsidRPr="00D5138C" w:rsidTr="00B84F2E">
        <w:tc>
          <w:tcPr>
            <w:tcW w:w="1384" w:type="dxa"/>
          </w:tcPr>
          <w:p w:rsidR="00905B7D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4</w:t>
            </w:r>
          </w:p>
        </w:tc>
        <w:tc>
          <w:tcPr>
            <w:tcW w:w="3690" w:type="dxa"/>
          </w:tcPr>
          <w:p w:rsidR="00905B7D" w:rsidRPr="00D5138C" w:rsidRDefault="00905B7D" w:rsidP="001773C4">
            <w:pPr>
              <w:rPr>
                <w:rFonts w:cs="Times New Roman"/>
                <w:color w:val="000000" w:themeColor="text1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</w:t>
            </w:r>
            <w:r>
              <w:rPr>
                <w:rFonts w:cs="Times New Roman"/>
                <w:sz w:val="24"/>
                <w:szCs w:val="24"/>
                <w:lang w:val="en-US"/>
              </w:rPr>
              <w:t>c</w:t>
            </w:r>
            <w:proofErr w:type="spellEnd"/>
          </w:p>
        </w:tc>
        <w:tc>
          <w:tcPr>
            <w:tcW w:w="2160" w:type="dxa"/>
          </w:tcPr>
          <w:p w:rsidR="00905B7D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342" w:type="dxa"/>
          </w:tcPr>
          <w:p w:rsidR="00905B7D" w:rsidRPr="00D5138C" w:rsidRDefault="00905B7D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43701B" w:rsidP="00B84F2E">
      <w:pPr>
        <w:rPr>
          <w:rFonts w:cs="Times New Roman"/>
          <w:lang w:val="en-US"/>
        </w:rPr>
      </w:pPr>
      <w:r>
        <w:object w:dxaOrig="7695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10.5pt" o:ole="">
            <v:imagedata r:id="rId6" o:title=""/>
          </v:shape>
          <o:OLEObject Type="Embed" ProgID="Visio.Drawing.15" ShapeID="_x0000_i1025" DrawAspect="Content" ObjectID="_1447664403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Pr="00D5138C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ứ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oà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iệ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ài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ặt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ạ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: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iê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ề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b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kèm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eo</w:t>
            </w:r>
            <w:proofErr w:type="spellEnd"/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 w:rsidR="009844A3">
              <w:rPr>
                <w:rFonts w:cs="Times New Roman"/>
                <w:sz w:val="24"/>
                <w:szCs w:val="26"/>
                <w:lang w:val="en-US"/>
              </w:rPr>
              <w:t>Chỉnh</w:t>
            </w:r>
            <w:proofErr w:type="spellEnd"/>
            <w:r w:rsidR="009844A3">
              <w:rPr>
                <w:rFonts w:cs="Times New Roman"/>
                <w:sz w:val="24"/>
                <w:szCs w:val="26"/>
                <w:lang w:val="en-US"/>
              </w:rPr>
              <w:t xml:space="preserve">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Pr="00D5138C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ứ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oà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iệ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ài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ặt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ạ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: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iê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ề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b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kèm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e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7830"/>
        <w:gridCol w:w="1890"/>
      </w:tblGrid>
      <w:tr w:rsidR="008640F5" w:rsidRPr="00D5138C" w:rsidTr="00960E0E">
        <w:trPr>
          <w:trHeight w:val="593"/>
        </w:trPr>
        <w:tc>
          <w:tcPr>
            <w:tcW w:w="8280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Xóa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890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E31038">
        <w:tc>
          <w:tcPr>
            <w:tcW w:w="1017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8640F5" w:rsidRPr="00D5138C" w:rsidTr="00E31038">
        <w:tc>
          <w:tcPr>
            <w:tcW w:w="1017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Pr="00D5138C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8640F5" w:rsidRPr="00D5138C" w:rsidTr="00E31038">
        <w:tc>
          <w:tcPr>
            <w:tcW w:w="1017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ứ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oà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iệ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ài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ặt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750247">
        <w:trPr>
          <w:trHeight w:val="449"/>
        </w:trPr>
        <w:tc>
          <w:tcPr>
            <w:tcW w:w="1017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ạ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muốn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0E578C" w:rsidRPr="000E578C" w:rsidTr="000E578C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ng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FC468B" w:rsidRPr="000E578C" w:rsidTr="000E578C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á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FC468B" w:rsidRPr="000E578C" w:rsidTr="000E578C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750247" w:rsidRPr="000E578C" w:rsidTr="000E578C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750247" w:rsidRDefault="00750247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>Hệ thống hiện thông báo thành công</w:t>
            </w:r>
          </w:p>
        </w:tc>
      </w:tr>
      <w:tr w:rsidR="000E578C" w:rsidRPr="00D5138C" w:rsidTr="00960E0E">
        <w:trPr>
          <w:trHeight w:val="530"/>
        </w:trPr>
        <w:tc>
          <w:tcPr>
            <w:tcW w:w="1017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960E0E">
        <w:trPr>
          <w:trHeight w:val="530"/>
        </w:trPr>
        <w:tc>
          <w:tcPr>
            <w:tcW w:w="1017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960E0E">
        <w:trPr>
          <w:trHeight w:val="521"/>
        </w:trPr>
        <w:tc>
          <w:tcPr>
            <w:tcW w:w="1017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960E0E">
        <w:trPr>
          <w:trHeight w:val="656"/>
        </w:trPr>
        <w:tc>
          <w:tcPr>
            <w:tcW w:w="1017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8280"/>
        <w:gridCol w:w="1890"/>
      </w:tblGrid>
      <w:tr w:rsidR="00960E0E" w:rsidRPr="00D5138C" w:rsidTr="00B00652">
        <w:trPr>
          <w:trHeight w:val="593"/>
        </w:trPr>
        <w:tc>
          <w:tcPr>
            <w:tcW w:w="8280" w:type="dxa"/>
          </w:tcPr>
          <w:p w:rsidR="00960E0E" w:rsidRPr="00D5138C" w:rsidRDefault="00960E0E" w:rsidP="00960E0E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lastRenderedPageBreak/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890" w:type="dxa"/>
          </w:tcPr>
          <w:p w:rsidR="00960E0E" w:rsidRPr="00D5138C" w:rsidRDefault="00960E0E" w:rsidP="00B0065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UC04</w:t>
            </w:r>
          </w:p>
        </w:tc>
      </w:tr>
      <w:tr w:rsidR="00960E0E" w:rsidRPr="00D5138C" w:rsidTr="00B00652">
        <w:tc>
          <w:tcPr>
            <w:tcW w:w="10170" w:type="dxa"/>
            <w:gridSpan w:val="2"/>
          </w:tcPr>
          <w:p w:rsidR="00960E0E" w:rsidRPr="00D5138C" w:rsidRDefault="00960E0E" w:rsidP="00B0065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960E0E" w:rsidRPr="00D5138C" w:rsidRDefault="00960E0E" w:rsidP="00B0065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960E0E" w:rsidRPr="00D5138C" w:rsidTr="00B00652">
        <w:tc>
          <w:tcPr>
            <w:tcW w:w="10170" w:type="dxa"/>
            <w:gridSpan w:val="2"/>
          </w:tcPr>
          <w:p w:rsidR="00960E0E" w:rsidRPr="00D5138C" w:rsidRDefault="00960E0E" w:rsidP="00B0065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960E0E" w:rsidRPr="00D5138C" w:rsidRDefault="00960E0E" w:rsidP="00B00652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960E0E" w:rsidRPr="00D5138C" w:rsidTr="00B00652">
        <w:tc>
          <w:tcPr>
            <w:tcW w:w="10170" w:type="dxa"/>
            <w:gridSpan w:val="2"/>
          </w:tcPr>
          <w:p w:rsidR="00960E0E" w:rsidRPr="00D5138C" w:rsidRDefault="00960E0E" w:rsidP="00B0065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960E0E" w:rsidRPr="00D5138C" w:rsidRDefault="00960E0E" w:rsidP="00B00652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đa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̃ có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trong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hê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thống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960E0E" w:rsidRPr="00D5138C" w:rsidTr="00201C15">
        <w:trPr>
          <w:trHeight w:val="575"/>
        </w:trPr>
        <w:tc>
          <w:tcPr>
            <w:tcW w:w="10170" w:type="dxa"/>
            <w:gridSpan w:val="2"/>
          </w:tcPr>
          <w:p w:rsidR="00960E0E" w:rsidRPr="00201C15" w:rsidRDefault="00960E0E" w:rsidP="00201C15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960E0E" w:rsidRPr="00D5138C" w:rsidTr="00B00652">
        <w:trPr>
          <w:trHeight w:val="530"/>
        </w:trPr>
        <w:tc>
          <w:tcPr>
            <w:tcW w:w="10170" w:type="dxa"/>
            <w:gridSpan w:val="2"/>
          </w:tcPr>
          <w:p w:rsidR="00960E0E" w:rsidRPr="00960E0E" w:rsidRDefault="00960E0E" w:rsidP="00B00652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960E0E" w:rsidRPr="00D5138C" w:rsidTr="00B00652">
        <w:trPr>
          <w:trHeight w:val="530"/>
        </w:trPr>
        <w:tc>
          <w:tcPr>
            <w:tcW w:w="10170" w:type="dxa"/>
            <w:gridSpan w:val="2"/>
          </w:tcPr>
          <w:p w:rsidR="00960E0E" w:rsidRPr="00960E0E" w:rsidRDefault="00960E0E" w:rsidP="00B00652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960E0E" w:rsidRPr="00D5138C" w:rsidTr="00B00652">
        <w:trPr>
          <w:trHeight w:val="521"/>
        </w:trPr>
        <w:tc>
          <w:tcPr>
            <w:tcW w:w="10170" w:type="dxa"/>
            <w:gridSpan w:val="2"/>
          </w:tcPr>
          <w:p w:rsidR="00960E0E" w:rsidRPr="00960E0E" w:rsidRDefault="00960E0E" w:rsidP="00B00652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960E0E" w:rsidRPr="00D5138C" w:rsidRDefault="00960E0E" w:rsidP="00B00652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960E0E" w:rsidRPr="00D5138C" w:rsidTr="00B00652">
        <w:trPr>
          <w:trHeight w:val="656"/>
        </w:trPr>
        <w:tc>
          <w:tcPr>
            <w:tcW w:w="10170" w:type="dxa"/>
            <w:gridSpan w:val="2"/>
          </w:tcPr>
          <w:p w:rsidR="00960E0E" w:rsidRPr="00D5138C" w:rsidRDefault="00960E0E" w:rsidP="00B0065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D5138C" w:rsidRDefault="00D608DA" w:rsidP="00D608DA">
      <w:pPr>
        <w:rPr>
          <w:rFonts w:eastAsiaTheme="majorEastAsia"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lỗi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D5138C" w:rsidRDefault="00894D5A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894D5A">
              <w:rPr>
                <w:rFonts w:cs="Times New Roman"/>
                <w:sz w:val="24"/>
                <w:szCs w:val="24"/>
              </w:rPr>
              <w:t>Security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  <w:bookmarkStart w:id="0" w:name="_GoBack"/>
      <w:bookmarkEnd w:id="0"/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29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304EA"/>
    <w:rsid w:val="00046BD8"/>
    <w:rsid w:val="000B48FD"/>
    <w:rsid w:val="000B77F8"/>
    <w:rsid w:val="000D2199"/>
    <w:rsid w:val="000E578C"/>
    <w:rsid w:val="00193F24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306100"/>
    <w:rsid w:val="003140AE"/>
    <w:rsid w:val="00387410"/>
    <w:rsid w:val="00392DEC"/>
    <w:rsid w:val="003968B0"/>
    <w:rsid w:val="004310BA"/>
    <w:rsid w:val="0043701B"/>
    <w:rsid w:val="0044573C"/>
    <w:rsid w:val="00446821"/>
    <w:rsid w:val="004562C1"/>
    <w:rsid w:val="0047462C"/>
    <w:rsid w:val="00507D8F"/>
    <w:rsid w:val="005119EB"/>
    <w:rsid w:val="0052478D"/>
    <w:rsid w:val="0053228F"/>
    <w:rsid w:val="005430A8"/>
    <w:rsid w:val="00552145"/>
    <w:rsid w:val="00644B31"/>
    <w:rsid w:val="006B564B"/>
    <w:rsid w:val="006E51DF"/>
    <w:rsid w:val="006E763F"/>
    <w:rsid w:val="0074003E"/>
    <w:rsid w:val="0074681F"/>
    <w:rsid w:val="00750247"/>
    <w:rsid w:val="00764C9F"/>
    <w:rsid w:val="00786271"/>
    <w:rsid w:val="00795649"/>
    <w:rsid w:val="007E0B5D"/>
    <w:rsid w:val="008128DB"/>
    <w:rsid w:val="0083314E"/>
    <w:rsid w:val="0083396B"/>
    <w:rsid w:val="0086020A"/>
    <w:rsid w:val="00863060"/>
    <w:rsid w:val="008640F5"/>
    <w:rsid w:val="00894D5A"/>
    <w:rsid w:val="008976F5"/>
    <w:rsid w:val="008A1054"/>
    <w:rsid w:val="00905B7D"/>
    <w:rsid w:val="00913A92"/>
    <w:rsid w:val="00960E0E"/>
    <w:rsid w:val="00961D8A"/>
    <w:rsid w:val="0098122A"/>
    <w:rsid w:val="009844A3"/>
    <w:rsid w:val="00A25728"/>
    <w:rsid w:val="00A40408"/>
    <w:rsid w:val="00A40B2C"/>
    <w:rsid w:val="00A7389C"/>
    <w:rsid w:val="00A81242"/>
    <w:rsid w:val="00A9141F"/>
    <w:rsid w:val="00B06D46"/>
    <w:rsid w:val="00B569E7"/>
    <w:rsid w:val="00B84F2E"/>
    <w:rsid w:val="00C0645B"/>
    <w:rsid w:val="00C26D38"/>
    <w:rsid w:val="00C30A21"/>
    <w:rsid w:val="00C46767"/>
    <w:rsid w:val="00C46D5F"/>
    <w:rsid w:val="00C578E4"/>
    <w:rsid w:val="00C661BF"/>
    <w:rsid w:val="00CD667B"/>
    <w:rsid w:val="00D411FE"/>
    <w:rsid w:val="00D5138C"/>
    <w:rsid w:val="00D608DA"/>
    <w:rsid w:val="00DC0C71"/>
    <w:rsid w:val="00DD712F"/>
    <w:rsid w:val="00DE1274"/>
    <w:rsid w:val="00E024E7"/>
    <w:rsid w:val="00E40B61"/>
    <w:rsid w:val="00E576C3"/>
    <w:rsid w:val="00E713DD"/>
    <w:rsid w:val="00E925B3"/>
    <w:rsid w:val="00EC379C"/>
    <w:rsid w:val="00F05576"/>
    <w:rsid w:val="00F06324"/>
    <w:rsid w:val="00F10D49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123452-A231-4713-ADA6-1C8906B88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9</Pages>
  <Words>592</Words>
  <Characters>3378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88</cp:revision>
  <dcterms:created xsi:type="dcterms:W3CDTF">2013-12-03T04:23:00Z</dcterms:created>
  <dcterms:modified xsi:type="dcterms:W3CDTF">2013-12-04T05:13:00Z</dcterms:modified>
</cp:coreProperties>
</file>